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D1D0BBE" w14:textId="1171F808" w:rsidR="009522E7" w:rsidRDefault="00E8467E">
      <w:r>
        <w:object w:dxaOrig="15436" w:dyaOrig="10636" w14:anchorId="0562483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759.75pt;height:523.5pt" o:ole="">
            <v:imagedata r:id="rId4" o:title=""/>
          </v:shape>
          <o:OLEObject Type="Embed" ProgID="Visio.Drawing.15" ShapeID="_x0000_i1030" DrawAspect="Content" ObjectID="_1575400876" r:id="rId5"/>
        </w:object>
      </w:r>
      <w:bookmarkStart w:id="0" w:name="_GoBack"/>
      <w:bookmarkEnd w:id="0"/>
    </w:p>
    <w:sectPr w:rsidR="009522E7" w:rsidSect="00A67DF2">
      <w:pgSz w:w="16838" w:h="11906" w:orient="landscape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7284F"/>
    <w:rsid w:val="0057284F"/>
    <w:rsid w:val="009522E7"/>
    <w:rsid w:val="00A67DF2"/>
    <w:rsid w:val="00DF0DB1"/>
    <w:rsid w:val="00E846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8A9053DA-25FA-4EC4-AB38-CE86B86B1F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guel Parrilla</dc:creator>
  <cp:keywords/>
  <dc:description/>
  <cp:lastModifiedBy>Miguel Parrilla</cp:lastModifiedBy>
  <cp:revision>4</cp:revision>
  <dcterms:created xsi:type="dcterms:W3CDTF">2017-12-21T20:18:00Z</dcterms:created>
  <dcterms:modified xsi:type="dcterms:W3CDTF">2017-12-21T21:35:00Z</dcterms:modified>
</cp:coreProperties>
</file>